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B9A1D1" w14:textId="77777777" w:rsidR="00CD346E" w:rsidRPr="003B4DD4" w:rsidRDefault="00C25462">
      <w:pPr>
        <w:spacing w:after="0"/>
        <w:ind w:left="304" w:hanging="10"/>
        <w:jc w:val="center"/>
        <w:rPr>
          <w:rFonts w:ascii="Times New Roman" w:hAnsi="Times New Roman" w:cs="Times New Roman"/>
          <w:b/>
          <w:bCs/>
        </w:rPr>
      </w:pPr>
      <w:r w:rsidRPr="003B4DD4">
        <w:rPr>
          <w:rFonts w:ascii="Times New Roman" w:hAnsi="Times New Roman" w:cs="Times New Roman"/>
          <w:b/>
          <w:bCs/>
          <w:sz w:val="20"/>
        </w:rPr>
        <w:t xml:space="preserve">ÖĞRENCİ BİLGİLERİ </w:t>
      </w:r>
      <w:bookmarkStart w:id="0" w:name="_GoBack"/>
      <w:bookmarkEnd w:id="0"/>
    </w:p>
    <w:tbl>
      <w:tblPr>
        <w:tblStyle w:val="TableGrid"/>
        <w:tblW w:w="9727" w:type="dxa"/>
        <w:tblInd w:w="0" w:type="dxa"/>
        <w:tblCellMar>
          <w:top w:w="64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2122"/>
        <w:gridCol w:w="7605"/>
      </w:tblGrid>
      <w:tr w:rsidR="00CD346E" w:rsidRPr="00574344" w14:paraId="17D41A17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19A27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 xml:space="preserve">Adı Soyadı 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3B218" w14:textId="77777777" w:rsidR="00CD346E" w:rsidRPr="00574344" w:rsidRDefault="00CD346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CD346E" w:rsidRPr="00574344" w14:paraId="54A82BB3" w14:textId="77777777" w:rsidTr="00AB54A9">
        <w:trPr>
          <w:trHeight w:val="293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98FE4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 xml:space="preserve">Numarası 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1E5C3" w14:textId="77777777" w:rsidR="00CD346E" w:rsidRPr="00574344" w:rsidRDefault="00CD346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CD346E" w:rsidRPr="00574344" w14:paraId="435C3D1D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16544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>A.B.D./A.S.D.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6C97B" w14:textId="77777777" w:rsidR="00CD346E" w:rsidRPr="00574344" w:rsidRDefault="00CD346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CD346E" w:rsidRPr="00574344" w14:paraId="1EB4D2D0" w14:textId="77777777" w:rsidTr="00AB54A9">
        <w:trPr>
          <w:trHeight w:val="293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15BAD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 xml:space="preserve">Bilim Dalı 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6C307" w14:textId="77777777" w:rsidR="00CD346E" w:rsidRPr="00574344" w:rsidRDefault="00CD346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CD346E" w:rsidRPr="00574344" w14:paraId="70F78265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8455D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 xml:space="preserve">Programı 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9C56B" w14:textId="77777777" w:rsidR="00CD346E" w:rsidRPr="00574344" w:rsidRDefault="00CD346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CD346E" w:rsidRPr="00574344" w14:paraId="4ADDD5A3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24570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  <w:sz w:val="20"/>
              </w:rPr>
              <w:t xml:space="preserve">Yarıyıl 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ED77F" w14:textId="77777777" w:rsidR="00CD346E" w:rsidRPr="00574344" w:rsidRDefault="00C25462">
            <w:pPr>
              <w:rPr>
                <w:rFonts w:ascii="Times New Roman" w:hAnsi="Times New Roman" w:cs="Times New Roman"/>
                <w:bCs/>
              </w:rPr>
            </w:pPr>
            <w:r w:rsidRPr="00574344">
              <w:rPr>
                <w:rFonts w:ascii="Times New Roman" w:hAnsi="Times New Roman" w:cs="Times New Roman"/>
                <w:bCs/>
              </w:rPr>
              <w:t xml:space="preserve">                   </w:t>
            </w:r>
          </w:p>
        </w:tc>
      </w:tr>
      <w:tr w:rsidR="00B0642B" w:rsidRPr="00574344" w14:paraId="30B40208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9B864" w14:textId="77777777" w:rsidR="00B0642B" w:rsidRPr="00574344" w:rsidRDefault="00B0642B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Tez Konusu: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39690" w14:textId="77777777" w:rsidR="00B0642B" w:rsidRPr="00574344" w:rsidRDefault="00B0642B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AB54A9" w:rsidRPr="00574344" w14:paraId="31D13B8C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D8CCA" w14:textId="3DA7036B" w:rsidR="00AB54A9" w:rsidRDefault="00AB54A9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Sınav Yeri: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EF1DB" w14:textId="77777777" w:rsidR="00AB54A9" w:rsidRPr="00574344" w:rsidRDefault="00AB54A9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AB54A9" w:rsidRPr="00574344" w14:paraId="7984E866" w14:textId="77777777" w:rsidTr="00AB54A9">
        <w:trPr>
          <w:trHeight w:val="29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5145E" w14:textId="07039C50" w:rsidR="00AB54A9" w:rsidRDefault="00AB54A9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Sınav Tarih ve Saati</w:t>
            </w:r>
          </w:p>
        </w:tc>
        <w:tc>
          <w:tcPr>
            <w:tcW w:w="7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B309F" w14:textId="77777777" w:rsidR="00AB54A9" w:rsidRPr="00574344" w:rsidRDefault="00AB54A9">
            <w:pPr>
              <w:rPr>
                <w:rFonts w:ascii="Times New Roman" w:hAnsi="Times New Roman" w:cs="Times New Roman"/>
                <w:bCs/>
              </w:rPr>
            </w:pPr>
          </w:p>
        </w:tc>
      </w:tr>
    </w:tbl>
    <w:p w14:paraId="04BEC028" w14:textId="77777777" w:rsidR="00B0642B" w:rsidRDefault="00B0642B" w:rsidP="00B0642B">
      <w:pPr>
        <w:spacing w:after="0" w:line="235" w:lineRule="auto"/>
        <w:ind w:left="57"/>
        <w:rPr>
          <w:rFonts w:ascii="Times New Roman" w:hAnsi="Times New Roman" w:cs="Times New Roman"/>
          <w:bCs/>
          <w:sz w:val="20"/>
        </w:rPr>
      </w:pPr>
    </w:p>
    <w:p w14:paraId="24DE6A71" w14:textId="77777777" w:rsidR="00B0642B" w:rsidRDefault="00B0642B" w:rsidP="00B0642B">
      <w:pPr>
        <w:spacing w:after="0" w:line="235" w:lineRule="auto"/>
        <w:ind w:left="57"/>
        <w:jc w:val="center"/>
        <w:rPr>
          <w:rFonts w:ascii="Times New Roman" w:hAnsi="Times New Roman" w:cs="Times New Roman"/>
          <w:b/>
          <w:bCs/>
          <w:sz w:val="20"/>
        </w:rPr>
      </w:pPr>
      <w:bookmarkStart w:id="1" w:name="OLE_LINK30"/>
      <w:bookmarkStart w:id="2" w:name="OLE_LINK31"/>
      <w:proofErr w:type="gramStart"/>
      <w:r w:rsidRPr="00B0642B">
        <w:rPr>
          <w:rFonts w:ascii="Times New Roman" w:hAnsi="Times New Roman" w:cs="Times New Roman"/>
          <w:b/>
          <w:bCs/>
          <w:sz w:val="20"/>
        </w:rPr>
        <w:t>……….</w:t>
      </w:r>
      <w:proofErr w:type="gramEnd"/>
      <w:r w:rsidRPr="00B0642B">
        <w:rPr>
          <w:rFonts w:ascii="Times New Roman" w:hAnsi="Times New Roman" w:cs="Times New Roman"/>
          <w:b/>
          <w:bCs/>
          <w:sz w:val="20"/>
        </w:rPr>
        <w:t>ANA BİLİM DALI BAŞKANLIĞI’NA</w:t>
      </w:r>
    </w:p>
    <w:p w14:paraId="03A63577" w14:textId="77777777" w:rsidR="00B0642B" w:rsidRDefault="00B0642B" w:rsidP="00B0642B">
      <w:pPr>
        <w:spacing w:after="0" w:line="235" w:lineRule="auto"/>
        <w:ind w:left="57"/>
        <w:jc w:val="center"/>
        <w:rPr>
          <w:rFonts w:ascii="Times New Roman" w:hAnsi="Times New Roman" w:cs="Times New Roman"/>
          <w:bCs/>
          <w:sz w:val="20"/>
        </w:rPr>
      </w:pPr>
    </w:p>
    <w:p w14:paraId="1A5DC37D" w14:textId="06507547" w:rsidR="00B0642B" w:rsidRDefault="00B0642B" w:rsidP="00AB54A9">
      <w:pPr>
        <w:spacing w:after="0" w:line="235" w:lineRule="auto"/>
        <w:ind w:left="57"/>
        <w:jc w:val="both"/>
        <w:rPr>
          <w:rFonts w:ascii="Times New Roman" w:hAnsi="Times New Roman" w:cs="Times New Roman"/>
          <w:bCs/>
          <w:sz w:val="20"/>
        </w:rPr>
      </w:pPr>
      <w:r>
        <w:rPr>
          <w:rFonts w:ascii="Times New Roman" w:hAnsi="Times New Roman" w:cs="Times New Roman"/>
          <w:bCs/>
          <w:sz w:val="20"/>
        </w:rPr>
        <w:t>Yukarıda bilgileri verilen öğrencinin tez savunma sınav</w:t>
      </w:r>
      <w:r w:rsidR="00AB54A9">
        <w:rPr>
          <w:rFonts w:ascii="Times New Roman" w:hAnsi="Times New Roman" w:cs="Times New Roman"/>
          <w:bCs/>
          <w:sz w:val="20"/>
        </w:rPr>
        <w:t>ının yukarıda belirtilen</w:t>
      </w:r>
      <w:r>
        <w:rPr>
          <w:rFonts w:ascii="Times New Roman" w:hAnsi="Times New Roman" w:cs="Times New Roman"/>
          <w:bCs/>
          <w:sz w:val="20"/>
        </w:rPr>
        <w:t xml:space="preserve"> yer</w:t>
      </w:r>
      <w:r w:rsidR="00AB54A9">
        <w:rPr>
          <w:rFonts w:ascii="Times New Roman" w:hAnsi="Times New Roman" w:cs="Times New Roman"/>
          <w:bCs/>
          <w:sz w:val="20"/>
        </w:rPr>
        <w:t xml:space="preserve"> </w:t>
      </w:r>
      <w:r>
        <w:rPr>
          <w:rFonts w:ascii="Times New Roman" w:hAnsi="Times New Roman" w:cs="Times New Roman"/>
          <w:bCs/>
          <w:sz w:val="20"/>
        </w:rPr>
        <w:t>ve zaman</w:t>
      </w:r>
      <w:r w:rsidR="00AB54A9">
        <w:rPr>
          <w:rFonts w:ascii="Times New Roman" w:hAnsi="Times New Roman" w:cs="Times New Roman"/>
          <w:bCs/>
          <w:sz w:val="20"/>
        </w:rPr>
        <w:t>da yapılması önerilmektedir</w:t>
      </w:r>
      <w:r>
        <w:rPr>
          <w:rFonts w:ascii="Times New Roman" w:hAnsi="Times New Roman" w:cs="Times New Roman"/>
          <w:bCs/>
          <w:sz w:val="20"/>
        </w:rPr>
        <w:t>. Gereğini arz ederim.</w:t>
      </w:r>
    </w:p>
    <w:p w14:paraId="1A21612A" w14:textId="77777777" w:rsidR="00B0642B" w:rsidRDefault="00B0642B" w:rsidP="00B0642B">
      <w:pPr>
        <w:spacing w:after="0" w:line="235" w:lineRule="auto"/>
        <w:ind w:left="57"/>
        <w:rPr>
          <w:rFonts w:ascii="Times New Roman" w:hAnsi="Times New Roman" w:cs="Times New Roman"/>
          <w:bCs/>
          <w:sz w:val="20"/>
        </w:rPr>
      </w:pPr>
    </w:p>
    <w:p w14:paraId="0D993811" w14:textId="77777777" w:rsidR="00B0642B" w:rsidRPr="00B0642B" w:rsidRDefault="00596A2E" w:rsidP="00B0642B">
      <w:pPr>
        <w:spacing w:after="0" w:line="235" w:lineRule="auto"/>
        <w:ind w:left="57"/>
        <w:jc w:val="right"/>
        <w:rPr>
          <w:rFonts w:ascii="Times New Roman" w:hAnsi="Times New Roman" w:cs="Times New Roman"/>
          <w:b/>
          <w:bCs/>
          <w:sz w:val="20"/>
        </w:rPr>
      </w:pPr>
      <w:r>
        <w:rPr>
          <w:rFonts w:ascii="Times New Roman" w:hAnsi="Times New Roman" w:cs="Times New Roman"/>
          <w:b/>
          <w:bCs/>
          <w:sz w:val="20"/>
        </w:rPr>
        <w:t>.</w:t>
      </w:r>
      <w:r w:rsidR="00B0642B" w:rsidRPr="00B0642B">
        <w:rPr>
          <w:rFonts w:ascii="Times New Roman" w:hAnsi="Times New Roman" w:cs="Times New Roman"/>
          <w:b/>
          <w:bCs/>
          <w:sz w:val="20"/>
        </w:rPr>
        <w:t>./../…..</w:t>
      </w:r>
    </w:p>
    <w:p w14:paraId="4A08934E" w14:textId="77777777" w:rsidR="00B0642B" w:rsidRPr="00B0642B" w:rsidRDefault="00C25462" w:rsidP="00B0642B">
      <w:pPr>
        <w:spacing w:after="0" w:line="240" w:lineRule="auto"/>
        <w:ind w:left="57"/>
        <w:jc w:val="right"/>
        <w:rPr>
          <w:rFonts w:ascii="Times New Roman" w:hAnsi="Times New Roman" w:cs="Times New Roman"/>
          <w:b/>
          <w:bCs/>
          <w:sz w:val="20"/>
        </w:rPr>
      </w:pPr>
      <w:r w:rsidRPr="00B0642B">
        <w:rPr>
          <w:rFonts w:ascii="Times New Roman" w:hAnsi="Times New Roman" w:cs="Times New Roman"/>
          <w:b/>
          <w:bCs/>
          <w:sz w:val="20"/>
        </w:rPr>
        <w:t>Tez Danışmanı</w:t>
      </w:r>
    </w:p>
    <w:p w14:paraId="4607FAD7" w14:textId="77777777" w:rsidR="00CD346E" w:rsidRDefault="00C25462" w:rsidP="00B0642B">
      <w:pPr>
        <w:spacing w:after="0" w:line="240" w:lineRule="auto"/>
        <w:ind w:left="57"/>
        <w:jc w:val="right"/>
        <w:rPr>
          <w:rFonts w:ascii="Times New Roman" w:hAnsi="Times New Roman" w:cs="Times New Roman"/>
          <w:b/>
          <w:bCs/>
          <w:i/>
          <w:sz w:val="18"/>
        </w:rPr>
      </w:pPr>
      <w:r w:rsidRPr="00B0642B">
        <w:rPr>
          <w:rFonts w:ascii="Times New Roman" w:hAnsi="Times New Roman" w:cs="Times New Roman"/>
          <w:b/>
          <w:bCs/>
          <w:sz w:val="20"/>
        </w:rPr>
        <w:t xml:space="preserve">(Unvanı, Adı Soyadı – İmzası) </w:t>
      </w:r>
      <w:r w:rsidRPr="00B0642B">
        <w:rPr>
          <w:rFonts w:ascii="Times New Roman" w:hAnsi="Times New Roman" w:cs="Times New Roman"/>
          <w:b/>
          <w:bCs/>
          <w:i/>
          <w:sz w:val="18"/>
        </w:rPr>
        <w:t xml:space="preserve"> </w:t>
      </w:r>
    </w:p>
    <w:bookmarkEnd w:id="1"/>
    <w:bookmarkEnd w:id="2"/>
    <w:p w14:paraId="3B2EEC56" w14:textId="77777777" w:rsidR="00B0642B" w:rsidRDefault="00B0642B" w:rsidP="00B0642B">
      <w:pPr>
        <w:spacing w:after="0"/>
        <w:ind w:left="304" w:right="42" w:hanging="10"/>
        <w:jc w:val="center"/>
        <w:rPr>
          <w:rFonts w:ascii="Times New Roman" w:hAnsi="Times New Roman" w:cs="Times New Roman"/>
          <w:b/>
          <w:bCs/>
          <w:sz w:val="20"/>
        </w:rPr>
      </w:pPr>
    </w:p>
    <w:sectPr w:rsidR="00B0642B">
      <w:headerReference w:type="default" r:id="rId7"/>
      <w:footerReference w:type="default" r:id="rId8"/>
      <w:pgSz w:w="11906" w:h="16838"/>
      <w:pgMar w:top="1440" w:right="1310" w:bottom="1440" w:left="1133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C7A154" w14:textId="77777777" w:rsidR="000D720E" w:rsidRDefault="000D720E" w:rsidP="00B0642B">
      <w:pPr>
        <w:spacing w:after="0" w:line="240" w:lineRule="auto"/>
      </w:pPr>
      <w:r>
        <w:separator/>
      </w:r>
    </w:p>
  </w:endnote>
  <w:endnote w:type="continuationSeparator" w:id="0">
    <w:p w14:paraId="2B9E0D37" w14:textId="77777777" w:rsidR="000D720E" w:rsidRDefault="000D720E" w:rsidP="00B064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jc w:val="center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B0642B" w:rsidRPr="000B260A" w14:paraId="2CFFE592" w14:textId="77777777" w:rsidTr="00B0642B">
      <w:trPr>
        <w:jc w:val="center"/>
      </w:trPr>
      <w:tc>
        <w:tcPr>
          <w:tcW w:w="3309" w:type="dxa"/>
        </w:tcPr>
        <w:p w14:paraId="5A5FCCF4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4" w:name="OLE_LINK3"/>
          <w:bookmarkStart w:id="15" w:name="OLE_LINK4"/>
          <w:bookmarkStart w:id="16" w:name="OLE_LINK5"/>
          <w:bookmarkStart w:id="17" w:name="OLE_LINK12"/>
          <w:bookmarkStart w:id="18" w:name="OLE_LINK13"/>
          <w:bookmarkStart w:id="19" w:name="OLE_LINK16"/>
          <w:bookmarkStart w:id="20" w:name="OLE_LINK17"/>
          <w:bookmarkStart w:id="21" w:name="OLE_LINK18"/>
          <w:bookmarkStart w:id="22" w:name="OLE_LINK21"/>
          <w:bookmarkStart w:id="23" w:name="OLE_LINK22"/>
          <w:bookmarkStart w:id="24" w:name="OLE_LINK25"/>
          <w:bookmarkStart w:id="25" w:name="OLE_LINK32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28469E62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3836E51A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B0642B" w:rsidRPr="000B260A" w14:paraId="4BFB19B1" w14:textId="77777777" w:rsidTr="00B0642B">
      <w:trPr>
        <w:jc w:val="center"/>
      </w:trPr>
      <w:tc>
        <w:tcPr>
          <w:tcW w:w="3309" w:type="dxa"/>
        </w:tcPr>
        <w:p w14:paraId="7016E4AF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94FF4D3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4B70282E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28C24B46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40CE78BF" w14:textId="77777777" w:rsidR="00B0642B" w:rsidRPr="000B260A" w:rsidRDefault="00B0642B" w:rsidP="00B0642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</w:tbl>
  <w:p w14:paraId="7B158120" w14:textId="77777777" w:rsidR="00B0642B" w:rsidRDefault="00B0642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F977F8" w14:textId="77777777" w:rsidR="000D720E" w:rsidRDefault="000D720E" w:rsidP="00B0642B">
      <w:pPr>
        <w:spacing w:after="0" w:line="240" w:lineRule="auto"/>
      </w:pPr>
      <w:r>
        <w:separator/>
      </w:r>
    </w:p>
  </w:footnote>
  <w:footnote w:type="continuationSeparator" w:id="0">
    <w:p w14:paraId="2C955C57" w14:textId="77777777" w:rsidR="000D720E" w:rsidRDefault="000D720E" w:rsidP="00B064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05"/>
      <w:gridCol w:w="4858"/>
      <w:gridCol w:w="1901"/>
      <w:gridCol w:w="1690"/>
    </w:tblGrid>
    <w:tr w:rsidR="00B0642B" w:rsidRPr="00AB54A9" w14:paraId="534B22F0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3" w:name="OLE_LINK9"/>
        <w:bookmarkStart w:id="4" w:name="OLE_LINK10"/>
        <w:bookmarkStart w:id="5" w:name="OLE_LINK2"/>
        <w:bookmarkStart w:id="6" w:name="OLE_LINK6"/>
        <w:bookmarkStart w:id="7" w:name="OLE_LINK7"/>
        <w:bookmarkStart w:id="8" w:name="OLE_LINK14"/>
        <w:bookmarkStart w:id="9" w:name="OLE_LINK15"/>
        <w:bookmarkStart w:id="10" w:name="OLE_LINK19"/>
        <w:bookmarkStart w:id="11" w:name="OLE_LINK20"/>
        <w:bookmarkStart w:id="12" w:name="OLE_LINK26"/>
        <w:bookmarkStart w:id="13" w:name="OLE_LINK33"/>
        <w:p w14:paraId="43E3255E" w14:textId="77777777" w:rsidR="00B0642B" w:rsidRPr="003C4FC9" w:rsidRDefault="00B0642B" w:rsidP="00B0642B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56F5AD1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895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7C1D4F73" w14:textId="77777777" w:rsidR="00B0642B" w:rsidRPr="003C4FC9" w:rsidRDefault="00B0642B" w:rsidP="00B0642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0B7DF9D9" w14:textId="77777777" w:rsidR="00B0642B" w:rsidRPr="003C4FC9" w:rsidRDefault="00B0642B" w:rsidP="00B0642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7AE6B21A" w14:textId="77777777" w:rsidR="00B0642B" w:rsidRPr="003C4FC9" w:rsidRDefault="00B0642B" w:rsidP="00B0642B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TEZ SAVUNMA SINAV </w:t>
          </w:r>
          <w:r w:rsidR="00596A2E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YERİ </w:t>
          </w:r>
          <w:proofErr w:type="spellStart"/>
          <w:r w:rsidR="00596A2E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ve</w:t>
          </w:r>
          <w:proofErr w:type="spellEnd"/>
          <w:r w:rsidR="00596A2E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</w:t>
          </w: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TARİHİ BELİRLEME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F4B7917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D716C0F" w14:textId="329FDE16" w:rsidR="00B0642B" w:rsidRPr="003C4FC9" w:rsidRDefault="00B0642B" w:rsidP="00455808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940DD" w:rsidRPr="00AB54A9">
            <w:rPr>
              <w:rFonts w:ascii="Times New Roman" w:hAnsi="Times New Roman" w:cs="Times New Roman"/>
              <w:lang w:val="en-US"/>
            </w:rPr>
            <w:t>S1.2.</w:t>
          </w:r>
          <w:r w:rsidR="00455808">
            <w:rPr>
              <w:rFonts w:ascii="Times New Roman" w:hAnsi="Times New Roman" w:cs="Times New Roman"/>
              <w:lang w:val="en-US"/>
            </w:rPr>
            <w:t>38</w:t>
          </w:r>
          <w:r w:rsidR="00B940DD" w:rsidRPr="00AB54A9">
            <w:rPr>
              <w:rFonts w:ascii="Times New Roman" w:hAnsi="Times New Roman" w:cs="Times New Roman"/>
              <w:lang w:val="en-US"/>
            </w:rPr>
            <w:t>/FRM0</w:t>
          </w:r>
          <w:r w:rsidR="00455808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B0642B" w:rsidRPr="003C4FC9" w14:paraId="0298A177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4882077" w14:textId="77777777" w:rsidR="00B0642B" w:rsidRPr="003C4FC9" w:rsidRDefault="00B0642B" w:rsidP="00B0642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5522F72" w14:textId="77777777" w:rsidR="00B0642B" w:rsidRPr="003C4FC9" w:rsidRDefault="00B0642B" w:rsidP="00B0642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CF32DC9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8305E26" w14:textId="0ED48975" w:rsidR="00B0642B" w:rsidRPr="003C4FC9" w:rsidRDefault="00B0642B" w:rsidP="00455808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455808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455808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455808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B0642B" w:rsidRPr="003C4FC9" w14:paraId="327C1F67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476F48C" w14:textId="77777777" w:rsidR="00B0642B" w:rsidRPr="003C4FC9" w:rsidRDefault="00B0642B" w:rsidP="00B0642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290800B" w14:textId="77777777" w:rsidR="00B0642B" w:rsidRPr="003C4FC9" w:rsidRDefault="00B0642B" w:rsidP="00B0642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C8D0708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9537A00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940DD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B0642B" w:rsidRPr="003C4FC9" w14:paraId="3B550C94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ECD7E3E" w14:textId="77777777" w:rsidR="00B0642B" w:rsidRPr="003C4FC9" w:rsidRDefault="00B0642B" w:rsidP="00B0642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C7109D6" w14:textId="77777777" w:rsidR="00B0642B" w:rsidRPr="003C4FC9" w:rsidRDefault="00B0642B" w:rsidP="00B0642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7930D23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6BF2FA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B0642B" w:rsidRPr="003C4FC9" w14:paraId="3C8D83F2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8D0669A" w14:textId="77777777" w:rsidR="00B0642B" w:rsidRPr="003C4FC9" w:rsidRDefault="00B0642B" w:rsidP="00B0642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DFCFDCE" w14:textId="77777777" w:rsidR="00B0642B" w:rsidRPr="003C4FC9" w:rsidRDefault="00B0642B" w:rsidP="00B0642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DA1BC32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0BDCDCF" w14:textId="77777777" w:rsidR="00B0642B" w:rsidRPr="003C4FC9" w:rsidRDefault="00B0642B" w:rsidP="00B0642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</w:tbl>
  <w:p w14:paraId="1C0BBD99" w14:textId="77777777" w:rsidR="00B0642B" w:rsidRDefault="00B0642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346E"/>
    <w:rsid w:val="000D720E"/>
    <w:rsid w:val="00357AA9"/>
    <w:rsid w:val="003974AA"/>
    <w:rsid w:val="003B4DD4"/>
    <w:rsid w:val="00455808"/>
    <w:rsid w:val="00574344"/>
    <w:rsid w:val="00596A2E"/>
    <w:rsid w:val="00AB54A9"/>
    <w:rsid w:val="00AC32A0"/>
    <w:rsid w:val="00B0642B"/>
    <w:rsid w:val="00B940DD"/>
    <w:rsid w:val="00C25462"/>
    <w:rsid w:val="00CA7F77"/>
    <w:rsid w:val="00CD34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D34972"/>
  <w15:docId w15:val="{BCC16A1E-06BF-4E13-90C3-30B4CAB21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B064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B0642B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B064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B0642B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B0642B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B064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E4DAE-D171-41DF-A836-9CD268271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0</Words>
  <Characters>343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52:00Z</dcterms:created>
  <dcterms:modified xsi:type="dcterms:W3CDTF">2022-01-22T17:52:00Z</dcterms:modified>
</cp:coreProperties>
</file>